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6899" w:rsidRPr="00EC2973" w:rsidRDefault="005A6899">
      <w:pPr>
        <w:rPr>
          <w:b/>
        </w:rPr>
      </w:pPr>
    </w:p>
    <w:p w:rsidR="00EC2973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EC2973">
        <w:rPr>
          <w:rFonts w:ascii="Times New Roman" w:hAnsi="Times New Roman" w:cs="Times New Roman"/>
          <w:b/>
          <w:sz w:val="28"/>
          <w:szCs w:val="28"/>
        </w:rPr>
        <w:t>QUIZ ALGORITMA DAN PEMROGRAMAN</w:t>
      </w:r>
    </w:p>
    <w:p w:rsidR="00EC2973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EC2973" w:rsidRPr="003F776A" w:rsidRDefault="00EC2973" w:rsidP="00EC297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3F776A">
        <w:rPr>
          <w:rFonts w:ascii="Times New Roman" w:hAnsi="Times New Roman" w:cs="Times New Roman"/>
          <w:b/>
          <w:sz w:val="28"/>
          <w:szCs w:val="28"/>
        </w:rPr>
        <w:t>Tugas</w:t>
      </w:r>
      <w:proofErr w:type="spellEnd"/>
    </w:p>
    <w:p w:rsidR="00EC2973" w:rsidRDefault="00EC2973" w:rsidP="00EC2973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diajuka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untu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memenuhi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tugas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pad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mat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kuliah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Algoritma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dan</w:t>
      </w:r>
      <w:proofErr w:type="spellEnd"/>
      <w:r w:rsidR="003F77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F776A">
        <w:rPr>
          <w:rFonts w:ascii="Times New Roman" w:hAnsi="Times New Roman" w:cs="Times New Roman"/>
          <w:sz w:val="28"/>
          <w:szCs w:val="28"/>
        </w:rPr>
        <w:t>Pemrograman</w:t>
      </w:r>
      <w:proofErr w:type="spellEnd"/>
    </w:p>
    <w:p w:rsidR="003F776A" w:rsidRDefault="003F776A" w:rsidP="00EC2973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3F776A" w:rsidRDefault="003F776A" w:rsidP="00EC2973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Oleh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7F314C" w:rsidRDefault="007F314C" w:rsidP="007F314C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Dit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y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Wandi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74358)</w:t>
      </w:r>
    </w:p>
    <w:p w:rsidR="007F314C" w:rsidRDefault="007F314C" w:rsidP="007F314C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Febr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kbar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Wibisono</w:t>
      </w:r>
      <w:proofErr w:type="spellEnd"/>
      <w:r>
        <w:rPr>
          <w:rFonts w:ascii="Times New Roman" w:hAnsi="Times New Roman" w:cs="Times New Roman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sz w:val="24"/>
          <w:szCs w:val="24"/>
        </w:rPr>
        <w:t>1201180151)</w:t>
      </w:r>
    </w:p>
    <w:p w:rsidR="003F776A" w:rsidRPr="007F314C" w:rsidRDefault="007F314C" w:rsidP="007F314C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. Farhan </w:t>
      </w:r>
      <w:proofErr w:type="spellStart"/>
      <w:r>
        <w:rPr>
          <w:rFonts w:ascii="Times New Roman" w:hAnsi="Times New Roman" w:cs="Times New Roman"/>
          <w:sz w:val="24"/>
          <w:szCs w:val="24"/>
        </w:rPr>
        <w:t>Maul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239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via </w:t>
      </w:r>
      <w:proofErr w:type="spellStart"/>
      <w:r>
        <w:rPr>
          <w:rFonts w:ascii="Times New Roman" w:hAnsi="Times New Roman" w:cs="Times New Roman"/>
          <w:sz w:val="24"/>
          <w:szCs w:val="24"/>
        </w:rPr>
        <w:t>Walrahmada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071)</w:t>
      </w:r>
      <w:bookmarkStart w:id="0" w:name="_GoBack"/>
      <w:bookmarkEnd w:id="0"/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d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ut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ebrian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4158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ufa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ul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201183340)</w:t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461846" cy="344658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Logo-Telkom-University.jpg"/>
                    <pic:cNvPicPr/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61846" cy="344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3F776A" w:rsidRPr="003F776A" w:rsidRDefault="003F776A" w:rsidP="003F776A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EC2973" w:rsidRDefault="00EC2973"/>
    <w:p w:rsidR="00EC2973" w:rsidRDefault="00EC2973">
      <w:r>
        <w:object w:dxaOrig="13470" w:dyaOrig="103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7.5pt" o:ole="">
            <v:imagedata r:id="rId5" o:title=""/>
          </v:shape>
          <o:OLEObject Type="Embed" ProgID="Visio.Drawing.15" ShapeID="_x0000_i1025" DrawAspect="Content" ObjectID="_1628692663" r:id="rId6"/>
        </w:object>
      </w:r>
    </w:p>
    <w:sectPr w:rsidR="00EC297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2973"/>
    <w:rsid w:val="00285DF4"/>
    <w:rsid w:val="003F776A"/>
    <w:rsid w:val="005A6899"/>
    <w:rsid w:val="007F314C"/>
    <w:rsid w:val="00806935"/>
    <w:rsid w:val="00EC2973"/>
    <w:rsid w:val="00F03C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98E786"/>
  <w15:chartTrackingRefBased/>
  <w15:docId w15:val="{0E81996F-76C8-44E0-A7B3-179EE2CD82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1</Pages>
  <Words>51</Words>
  <Characters>29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via</dc:creator>
  <cp:keywords/>
  <dc:description/>
  <cp:lastModifiedBy>Novia</cp:lastModifiedBy>
  <cp:revision>8</cp:revision>
  <dcterms:created xsi:type="dcterms:W3CDTF">2019-08-29T12:44:00Z</dcterms:created>
  <dcterms:modified xsi:type="dcterms:W3CDTF">2019-08-30T10:51:00Z</dcterms:modified>
</cp:coreProperties>
</file>